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819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74" d="100"/>
          <a:sy n="74" d="100"/>
        </p:scale>
        <p:origin x="366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B39667-1AA7-4F35-853E-4C9750F49688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ECD17C-CD0B-432E-8D67-C6D3EBA561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235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3BF20CF-A7EC-4431-A93C-3A0803156F7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09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18A1D3-4BC5-4A4B-A4A0-5C5DDD099D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C2FE47B-2A66-4BD1-9703-594BC06462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EB4153-6ABF-4399-85F5-22F690C6DF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29E1AD-1446-4F27-97BF-59F69DED43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C846E7-FEC8-4B95-A38A-7F357159C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98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B2D7E9-2697-4C1D-B683-6E732252DA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24EBB91-AD0E-4E98-B6FE-AA61F5B301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9B0D8C-DDE2-42F0-8433-6A4CB2A4BB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9AD9EB-3053-47CB-80F0-83F32E072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CE3906-9630-44D1-90F5-8CDEB2F6C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938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046B083-FEDC-45FB-971E-91AF8C3DA9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9C9AC59-EB21-48E8-BB6D-15B4A5C95A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340B6C6-216C-42CF-A66B-81DB937B3F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B746218-AE52-4910-8E7D-34A429A99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5B4067-E79A-4C58-9DFE-45B6E9F84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37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8A8F91-9B4D-489F-A302-AFD96FD3E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917078-218A-4140-A5F7-35B9FC4205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9511616-0E74-440A-9B21-2A57AEEDDD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A373F8-65C3-4FD7-9518-F282144DC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79099E-E91A-4CFB-88D6-9090B58DF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752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F3770D-C4E6-4A60-805E-C58403C12B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CC70A4-654E-4E39-AFB0-DA3840053D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CD7780-888D-4465-9660-BD7470096F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7A9962-83C8-48E4-A404-F0520ED8A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FA4F88-4DC9-451F-96BA-9AFD4F80B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7336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9DA5CD-F2C4-435D-82F8-59A0DA2DF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848C59-CA1D-4B02-B88A-D50C748C83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1D3D205-780B-4037-8FFE-47CF37D65C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B096F58-422E-484C-8CE5-FF42DA06F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6562F40-9D59-49A7-A171-984DDC899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BC3E883-ED19-48A2-B486-3D4DCC0DB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531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AA2856-9B0F-4A5A-893E-F76166328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507F5BC-404E-493D-992A-719DE30EF5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C96410-256B-4DC6-8270-8ADF5C8187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02483CF-F228-4B21-B1D2-60FCD1E6E5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D0B35D9-C370-4B71-AE4F-EA17263618F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A98EC06-7D98-4156-94E1-714E8623E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2898F82-A4B0-43A0-85D6-61C9E5198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791BD15-B79A-400F-AB73-B5F388AE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4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D24B95-1DB5-417B-BCF8-284C54FA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7FDC423-E95D-4BB5-B728-9CE81DA29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A0B4CFE-4A1F-481C-9200-8A7A58304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5A203C5-A6A3-484B-B4D8-6ED86743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419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AE15E49-F4B9-468C-9B99-D74C53E965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6A32587-DA4E-42B8-85DF-0A8129804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2B41DE-9E2C-4E8D-A043-2963C4941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399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86082-5BED-41A1-8B4C-4D8A5A3E5B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672F87-4704-46A1-BAD7-3CB4CAFB2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61648D-E479-43FF-9AAA-43C5F5BAD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B8728F-DEA4-4D79-93AB-FFFE6B9AF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C5C93DD-EBCC-406E-9499-55DE6F509B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1E5F944-AB8B-4EF0-8728-1D95C3910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483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7826EE-1ABD-45E5-8F06-2EC80544DD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C118D4B-EF59-4C86-BF9F-E4901B825B1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733AFAB-444C-4B60-A3FE-82B49C7AC5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D5D8929-DA52-4C67-BDB8-72E7297CB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A759482-385B-4C8C-A57E-302C8AA8A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52CECFB-A64B-4410-86EE-F30691086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07256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EFF0669-B67C-4335-86D4-9D9671F93B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BC0E7F-899D-4EAA-8D97-2D805F121B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ECBBBF-875D-4EBE-8870-4DDB617F68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9D7D62-898B-42D4-803B-EF6D40C23A09}" type="datetimeFigureOut">
              <a:rPr lang="zh-CN" altLang="en-US" smtClean="0"/>
              <a:t>2023/2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0EDBF0-B2A1-4968-AD90-31068596C2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9D4D711-A183-44FC-96E6-17F4D75AB6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9EA4F-72B6-4532-AA2B-3B70E5DEC4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915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Drawing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101" name="Object 4">
            <a:extLst>
              <a:ext uri="{FF2B5EF4-FFF2-40B4-BE49-F238E27FC236}">
                <a16:creationId xmlns:a16="http://schemas.microsoft.com/office/drawing/2014/main" id="{7C27CCCD-F42F-2936-988D-976BCBE93F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332418"/>
              </p:ext>
            </p:extLst>
          </p:nvPr>
        </p:nvGraphicFramePr>
        <p:xfrm>
          <a:off x="1693572" y="1235298"/>
          <a:ext cx="8458200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081506" imgH="1352444" progId="Visio.Drawing.11">
                  <p:embed/>
                </p:oleObj>
              </mc:Choice>
              <mc:Fallback>
                <p:oleObj name="Visio" r:id="rId4" imgW="6081506" imgH="1352444" progId="Visio.Drawing.11">
                  <p:embed/>
                  <p:pic>
                    <p:nvPicPr>
                      <p:cNvPr id="132101" name="Object 4">
                        <a:extLst>
                          <a:ext uri="{FF2B5EF4-FFF2-40B4-BE49-F238E27FC236}">
                            <a16:creationId xmlns:a16="http://schemas.microsoft.com/office/drawing/2014/main" id="{7C27CCCD-F42F-2936-988D-976BCBE93F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572" y="1235298"/>
                        <a:ext cx="8458200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2" name="矩形 5">
            <a:extLst>
              <a:ext uri="{FF2B5EF4-FFF2-40B4-BE49-F238E27FC236}">
                <a16:creationId xmlns:a16="http://schemas.microsoft.com/office/drawing/2014/main" id="{65708E72-79E1-3416-78EC-CBFC78E3D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5465" y="2466825"/>
            <a:ext cx="2240924" cy="662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3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context Flight </a:t>
            </a:r>
            <a:r>
              <a:rPr lang="en-GB" altLang="zh-CN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v</a:t>
            </a:r>
            <a:r>
              <a:rPr lang="en-GB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 </a:t>
            </a:r>
          </a:p>
          <a:p>
            <a:pPr eaLnBrk="1" hangingPunct="1">
              <a:lnSpc>
                <a:spcPts val="23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altLang="zh-CN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duration&lt;4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10</Words>
  <Application>Microsoft Office PowerPoint</Application>
  <PresentationFormat>宽屏</PresentationFormat>
  <Paragraphs>3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8" baseType="lpstr">
      <vt:lpstr>等线</vt:lpstr>
      <vt:lpstr>等线 Light</vt:lpstr>
      <vt:lpstr>宋体</vt:lpstr>
      <vt:lpstr>Arial</vt:lpstr>
      <vt:lpstr>Courier New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2-03T02:27:21Z</dcterms:created>
  <dcterms:modified xsi:type="dcterms:W3CDTF">2023-02-03T02:30:38Z</dcterms:modified>
</cp:coreProperties>
</file>